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42CCF58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mo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 per month?</w:t>
      </w:r>
    </w:p>
    <w:p w14:paraId="069F82E5" w14:textId="52D8FCA2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lea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43F20801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</w:t>
      </w:r>
      <w:r w:rsidR="0024138B">
        <w:rPr>
          <w:rFonts w:cstheme="minorHAnsi"/>
        </w:rPr>
        <w:t>10</w:t>
      </w:r>
      <w:r w:rsidRPr="00F4602F">
        <w:rPr>
          <w:rFonts w:cstheme="minorHAnsi"/>
        </w:rPr>
        <w:t xml:space="preserve"> spectrum 1, 5, 15, and 30 days out after a news article is released?</w:t>
      </w:r>
    </w:p>
    <w:p w14:paraId="4BA122DD" w14:textId="10A6330A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new games have been released, and what games have received new reviews and articles, and how many new reviews and articles, </w:t>
      </w:r>
      <w:r w:rsidR="00A7368A">
        <w:rPr>
          <w:rFonts w:cstheme="minorHAnsi"/>
        </w:rPr>
        <w:t>from a given date</w:t>
      </w:r>
      <w:r w:rsidRPr="00F4602F">
        <w:rPr>
          <w:rFonts w:cstheme="minorHAnsi"/>
        </w:rPr>
        <w:t>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380157E2" w:rsidR="00687BD7" w:rsidRDefault="00A44C44">
      <w:r>
        <w:object w:dxaOrig="3480" w:dyaOrig="16755" w14:anchorId="1D9CB0A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8" type="#_x0000_t75" style="width:134.45pt;height:619.75pt" o:ole="">
            <v:imagedata r:id="rId8" o:title=""/>
          </v:shape>
          <o:OLEObject Type="Embed" ProgID="Visio.Drawing.15" ShapeID="_x0000_i1098" DrawAspect="Content" ObjectID="_1702648619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470B68F8" w:rsidR="00687BD7" w:rsidRPr="00687BD7" w:rsidRDefault="009C2234" w:rsidP="00687BD7">
      <w:r>
        <w:object w:dxaOrig="9020" w:dyaOrig="11640" w14:anchorId="4E2A47A5">
          <v:shape id="_x0000_i1036" type="#_x0000_t75" style="width:451.15pt;height:581.9pt" o:ole="">
            <v:imagedata r:id="rId10" o:title=""/>
          </v:shape>
          <o:OLEObject Type="Embed" ProgID="Visio.Drawing.15" ShapeID="_x0000_i1036" DrawAspect="Content" ObjectID="_1702648620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BA3F335" w14:textId="77777777" w:rsidR="008A6D11" w:rsidRDefault="008A6D11" w:rsidP="00B6542A">
      <w:pPr>
        <w:spacing w:after="0" w:line="240" w:lineRule="auto"/>
      </w:pPr>
      <w:r>
        <w:separator/>
      </w:r>
    </w:p>
  </w:endnote>
  <w:endnote w:type="continuationSeparator" w:id="0">
    <w:p w14:paraId="206E5096" w14:textId="77777777" w:rsidR="008A6D11" w:rsidRDefault="008A6D11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5D2459B" w14:textId="77777777" w:rsidR="008A6D11" w:rsidRDefault="008A6D11" w:rsidP="00B6542A">
      <w:pPr>
        <w:spacing w:after="0" w:line="240" w:lineRule="auto"/>
      </w:pPr>
      <w:r>
        <w:separator/>
      </w:r>
    </w:p>
  </w:footnote>
  <w:footnote w:type="continuationSeparator" w:id="0">
    <w:p w14:paraId="7CF26BAE" w14:textId="77777777" w:rsidR="008A6D11" w:rsidRDefault="008A6D11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7515B"/>
    <w:rsid w:val="00080BA7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60083"/>
    <w:rsid w:val="00162E41"/>
    <w:rsid w:val="001731A5"/>
    <w:rsid w:val="001906D1"/>
    <w:rsid w:val="001958B8"/>
    <w:rsid w:val="001A3C12"/>
    <w:rsid w:val="001B1CD0"/>
    <w:rsid w:val="001B665F"/>
    <w:rsid w:val="001D0E05"/>
    <w:rsid w:val="001E38AE"/>
    <w:rsid w:val="001E5D93"/>
    <w:rsid w:val="001F2C41"/>
    <w:rsid w:val="00213EEF"/>
    <w:rsid w:val="00223C86"/>
    <w:rsid w:val="00240367"/>
    <w:rsid w:val="0024138B"/>
    <w:rsid w:val="00264393"/>
    <w:rsid w:val="00282CD1"/>
    <w:rsid w:val="00290AC7"/>
    <w:rsid w:val="00290F5B"/>
    <w:rsid w:val="002967A5"/>
    <w:rsid w:val="002A5C0B"/>
    <w:rsid w:val="002B09E2"/>
    <w:rsid w:val="002B1F13"/>
    <w:rsid w:val="002C1515"/>
    <w:rsid w:val="002C5581"/>
    <w:rsid w:val="002E0A9A"/>
    <w:rsid w:val="002E2BD7"/>
    <w:rsid w:val="00301479"/>
    <w:rsid w:val="00302894"/>
    <w:rsid w:val="003106EB"/>
    <w:rsid w:val="00324295"/>
    <w:rsid w:val="00327424"/>
    <w:rsid w:val="00342CDD"/>
    <w:rsid w:val="0034362C"/>
    <w:rsid w:val="00346F3A"/>
    <w:rsid w:val="0034743D"/>
    <w:rsid w:val="00347E08"/>
    <w:rsid w:val="00351108"/>
    <w:rsid w:val="00365380"/>
    <w:rsid w:val="00396493"/>
    <w:rsid w:val="003A7F40"/>
    <w:rsid w:val="003C1F1A"/>
    <w:rsid w:val="003C3AE5"/>
    <w:rsid w:val="003C5EEB"/>
    <w:rsid w:val="003E1E92"/>
    <w:rsid w:val="003E202E"/>
    <w:rsid w:val="003E5DCC"/>
    <w:rsid w:val="003E6B87"/>
    <w:rsid w:val="003E7B18"/>
    <w:rsid w:val="004111ED"/>
    <w:rsid w:val="004160BD"/>
    <w:rsid w:val="004177A7"/>
    <w:rsid w:val="00423791"/>
    <w:rsid w:val="004259D3"/>
    <w:rsid w:val="00430677"/>
    <w:rsid w:val="00447711"/>
    <w:rsid w:val="004569DF"/>
    <w:rsid w:val="00487016"/>
    <w:rsid w:val="0049139F"/>
    <w:rsid w:val="004936F1"/>
    <w:rsid w:val="004A12AB"/>
    <w:rsid w:val="004A2A6E"/>
    <w:rsid w:val="004A593F"/>
    <w:rsid w:val="004A5CC1"/>
    <w:rsid w:val="004B18AF"/>
    <w:rsid w:val="004B492F"/>
    <w:rsid w:val="004C6029"/>
    <w:rsid w:val="004D2E1C"/>
    <w:rsid w:val="004D3207"/>
    <w:rsid w:val="004E5BEA"/>
    <w:rsid w:val="004F429B"/>
    <w:rsid w:val="00536756"/>
    <w:rsid w:val="005406C8"/>
    <w:rsid w:val="00557320"/>
    <w:rsid w:val="005600E3"/>
    <w:rsid w:val="005605E5"/>
    <w:rsid w:val="00591E9E"/>
    <w:rsid w:val="005A36D5"/>
    <w:rsid w:val="005B1DF0"/>
    <w:rsid w:val="005B3D92"/>
    <w:rsid w:val="005B5C02"/>
    <w:rsid w:val="005E27A7"/>
    <w:rsid w:val="005E4EB7"/>
    <w:rsid w:val="005F3890"/>
    <w:rsid w:val="00602353"/>
    <w:rsid w:val="00632F72"/>
    <w:rsid w:val="006454E0"/>
    <w:rsid w:val="006635DE"/>
    <w:rsid w:val="0066787E"/>
    <w:rsid w:val="00672C01"/>
    <w:rsid w:val="00687BD7"/>
    <w:rsid w:val="00687E01"/>
    <w:rsid w:val="006B7052"/>
    <w:rsid w:val="006E17CF"/>
    <w:rsid w:val="006F0D6F"/>
    <w:rsid w:val="006F1B5D"/>
    <w:rsid w:val="0073265E"/>
    <w:rsid w:val="00745854"/>
    <w:rsid w:val="00755578"/>
    <w:rsid w:val="007717FE"/>
    <w:rsid w:val="00773FE0"/>
    <w:rsid w:val="0078353F"/>
    <w:rsid w:val="007920A2"/>
    <w:rsid w:val="0079614D"/>
    <w:rsid w:val="007A0E8A"/>
    <w:rsid w:val="007A4ADF"/>
    <w:rsid w:val="007E3B4B"/>
    <w:rsid w:val="007E583A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6786D"/>
    <w:rsid w:val="0087002C"/>
    <w:rsid w:val="00870C84"/>
    <w:rsid w:val="00877982"/>
    <w:rsid w:val="008859B6"/>
    <w:rsid w:val="008865E3"/>
    <w:rsid w:val="00890234"/>
    <w:rsid w:val="008934D7"/>
    <w:rsid w:val="008A6D11"/>
    <w:rsid w:val="008C2114"/>
    <w:rsid w:val="008E78B2"/>
    <w:rsid w:val="00914B4B"/>
    <w:rsid w:val="009326C5"/>
    <w:rsid w:val="009402ED"/>
    <w:rsid w:val="00945635"/>
    <w:rsid w:val="009628B7"/>
    <w:rsid w:val="00964B6D"/>
    <w:rsid w:val="0097166A"/>
    <w:rsid w:val="009821F3"/>
    <w:rsid w:val="00984622"/>
    <w:rsid w:val="00993426"/>
    <w:rsid w:val="00994D10"/>
    <w:rsid w:val="009A286F"/>
    <w:rsid w:val="009A2C46"/>
    <w:rsid w:val="009C2234"/>
    <w:rsid w:val="009E16F5"/>
    <w:rsid w:val="009E2689"/>
    <w:rsid w:val="00A04E9C"/>
    <w:rsid w:val="00A367A7"/>
    <w:rsid w:val="00A44C44"/>
    <w:rsid w:val="00A7368A"/>
    <w:rsid w:val="00AA72BE"/>
    <w:rsid w:val="00AD4D13"/>
    <w:rsid w:val="00AE0CF5"/>
    <w:rsid w:val="00AF63E2"/>
    <w:rsid w:val="00B22306"/>
    <w:rsid w:val="00B37132"/>
    <w:rsid w:val="00B415AF"/>
    <w:rsid w:val="00B47CC4"/>
    <w:rsid w:val="00B6542A"/>
    <w:rsid w:val="00B779ED"/>
    <w:rsid w:val="00B860B0"/>
    <w:rsid w:val="00BB17C0"/>
    <w:rsid w:val="00BB7DFB"/>
    <w:rsid w:val="00BC1800"/>
    <w:rsid w:val="00BC2DEC"/>
    <w:rsid w:val="00BD2CDD"/>
    <w:rsid w:val="00BD73C4"/>
    <w:rsid w:val="00BE5073"/>
    <w:rsid w:val="00BF73C3"/>
    <w:rsid w:val="00C159AF"/>
    <w:rsid w:val="00C22B6D"/>
    <w:rsid w:val="00C2374C"/>
    <w:rsid w:val="00C25171"/>
    <w:rsid w:val="00C60872"/>
    <w:rsid w:val="00C64915"/>
    <w:rsid w:val="00C65D7B"/>
    <w:rsid w:val="00C77428"/>
    <w:rsid w:val="00C860A7"/>
    <w:rsid w:val="00C93099"/>
    <w:rsid w:val="00C95145"/>
    <w:rsid w:val="00CB323B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01A3"/>
    <w:rsid w:val="00D64F81"/>
    <w:rsid w:val="00D7176B"/>
    <w:rsid w:val="00D83786"/>
    <w:rsid w:val="00D839AF"/>
    <w:rsid w:val="00DA1393"/>
    <w:rsid w:val="00DA659C"/>
    <w:rsid w:val="00DB4794"/>
    <w:rsid w:val="00DC6FDE"/>
    <w:rsid w:val="00DE3269"/>
    <w:rsid w:val="00DE36B0"/>
    <w:rsid w:val="00E2106E"/>
    <w:rsid w:val="00E37E94"/>
    <w:rsid w:val="00E4358E"/>
    <w:rsid w:val="00E5371D"/>
    <w:rsid w:val="00E558E2"/>
    <w:rsid w:val="00E57EDA"/>
    <w:rsid w:val="00E6065E"/>
    <w:rsid w:val="00E61092"/>
    <w:rsid w:val="00E6560B"/>
    <w:rsid w:val="00E719E3"/>
    <w:rsid w:val="00E7364A"/>
    <w:rsid w:val="00E90A05"/>
    <w:rsid w:val="00EA7F00"/>
    <w:rsid w:val="00EB1120"/>
    <w:rsid w:val="00EB21EC"/>
    <w:rsid w:val="00ED15C5"/>
    <w:rsid w:val="00ED3FF0"/>
    <w:rsid w:val="00F07837"/>
    <w:rsid w:val="00F129EF"/>
    <w:rsid w:val="00F1481D"/>
    <w:rsid w:val="00F276CA"/>
    <w:rsid w:val="00F277DD"/>
    <w:rsid w:val="00F41B32"/>
    <w:rsid w:val="00F42DD1"/>
    <w:rsid w:val="00F4602F"/>
    <w:rsid w:val="00F74036"/>
    <w:rsid w:val="00F85CB7"/>
    <w:rsid w:val="00F90860"/>
    <w:rsid w:val="00F90B3C"/>
    <w:rsid w:val="00F959A6"/>
    <w:rsid w:val="00FA1CC0"/>
    <w:rsid w:val="00FA61B7"/>
    <w:rsid w:val="00FA660E"/>
    <w:rsid w:val="00FB6479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27</TotalTime>
  <Pages>5</Pages>
  <Words>587</Words>
  <Characters>3351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78</cp:revision>
  <dcterms:created xsi:type="dcterms:W3CDTF">2021-12-17T20:59:00Z</dcterms:created>
  <dcterms:modified xsi:type="dcterms:W3CDTF">2022-01-02T23:10:00Z</dcterms:modified>
</cp:coreProperties>
</file>